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 w:firstLineChars="200"/>
        <w:rPr>
          <w:rFonts w:asciiTheme="minorHAnsi" w:hAnsiTheme="minorHAnsi" w:eastAsiaTheme="minorEastAsia" w:cstheme="minorBidi"/>
          <w:szCs w:val="22"/>
        </w:rPr>
      </w:pPr>
      <w:bookmarkStart w:id="0" w:name="_Toc463684191"/>
      <w:r>
        <w:rPr>
          <w:rFonts w:hint="eastAsia" w:asciiTheme="minorHAnsi" w:hAnsiTheme="minorHAnsi" w:eastAsiaTheme="minorEastAsia" w:cstheme="minorBidi"/>
          <w:szCs w:val="22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604520</wp:posOffset>
            </wp:positionH>
            <wp:positionV relativeFrom="paragraph">
              <wp:posOffset>4445</wp:posOffset>
            </wp:positionV>
            <wp:extent cx="877570" cy="840740"/>
            <wp:effectExtent l="19050" t="0" r="0" b="0"/>
            <wp:wrapNone/>
            <wp:docPr id="2" name="图片 2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t="34884" r="76133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877570" cy="840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szCs w:val="22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1482725</wp:posOffset>
            </wp:positionH>
            <wp:positionV relativeFrom="paragraph">
              <wp:posOffset>143510</wp:posOffset>
            </wp:positionV>
            <wp:extent cx="1818005" cy="518160"/>
            <wp:effectExtent l="19050" t="0" r="0" b="0"/>
            <wp:wrapNone/>
            <wp:docPr id="3" name="图片 1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l="20894" t="34884" r="-379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1818005" cy="51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HAnsi" w:hAnsiTheme="minorHAnsi" w:eastAsiaTheme="minorEastAsia" w:cstheme="minorBidi"/>
          <w:szCs w:val="22"/>
        </w:rPr>
        <w:t xml:space="preserve">                                                  </w:t>
      </w:r>
    </w:p>
    <w:p>
      <w:pPr>
        <w:ind w:firstLine="420" w:firstLineChars="200"/>
        <w:rPr>
          <w:rFonts w:asciiTheme="minorHAnsi" w:hAnsiTheme="minorHAnsi" w:eastAsiaTheme="minorEastAsia" w:cstheme="minorBidi"/>
          <w:szCs w:val="22"/>
        </w:rPr>
      </w:pPr>
      <w:r>
        <w:rPr>
          <w:rFonts w:hint="eastAsia" w:asciiTheme="minorHAnsi" w:hAnsiTheme="minorHAnsi" w:eastAsiaTheme="minorEastAsia" w:cstheme="minorBidi"/>
          <w:szCs w:val="22"/>
        </w:rPr>
        <w:t xml:space="preserve">                                                 </w:t>
      </w:r>
      <w:r>
        <w:rPr>
          <w:rFonts w:hint="eastAsia" w:asciiTheme="minorHAnsi" w:hAnsiTheme="minorHAnsi" w:eastAsiaTheme="minorEastAsia" w:cstheme="minorBidi"/>
          <w:sz w:val="36"/>
          <w:szCs w:val="36"/>
        </w:rPr>
        <w:t>（深圳）</w:t>
      </w: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ind w:firstLine="1440" w:firstLineChars="200"/>
        <w:jc w:val="center"/>
        <w:rPr>
          <w:rFonts w:asciiTheme="minorHAnsi" w:hAnsiTheme="minorHAnsi" w:eastAsiaTheme="minorEastAsia" w:cstheme="minorBidi"/>
          <w:szCs w:val="22"/>
        </w:rPr>
      </w:pPr>
      <w:r>
        <w:rPr>
          <w:rFonts w:hint="eastAsia" w:ascii="黑体" w:hAnsi="黑体" w:eastAsia="黑体" w:cstheme="minorBidi"/>
          <w:sz w:val="72"/>
          <w:szCs w:val="72"/>
        </w:rPr>
        <w:t>实验作业</w:t>
      </w: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rPr>
          <w:rFonts w:asciiTheme="minorHAnsi" w:hAnsiTheme="minorHAnsi" w:eastAsiaTheme="minorEastAsia" w:cstheme="minorBidi"/>
          <w:szCs w:val="22"/>
        </w:rPr>
      </w:pPr>
    </w:p>
    <w:p>
      <w:pPr>
        <w:ind w:firstLine="720" w:firstLineChars="200"/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开课学期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 2022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春季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</w:t>
      </w:r>
    </w:p>
    <w:p>
      <w:pPr>
        <w:ind w:firstLine="720" w:firstLineChars="200"/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课程名称：</w:t>
      </w:r>
      <w:r>
        <w:rPr>
          <w:rFonts w:hint="eastAsia" w:asciiTheme="minorHAnsi" w:hAnsiTheme="minorHAnsi" w:eastAsiaTheme="minorEastAsia" w:cstheme="minorBidi"/>
          <w:b/>
          <w:sz w:val="36"/>
          <w:szCs w:val="36"/>
          <w:u w:val="single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>计算机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>组成原理（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>实验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>）</w:t>
      </w:r>
    </w:p>
    <w:p>
      <w:pPr>
        <w:ind w:firstLine="720" w:firstLineChars="200"/>
        <w:jc w:val="left"/>
        <w:rPr>
          <w:rFonts w:asciiTheme="minorHAnsi" w:hAnsiTheme="minorHAnsi" w:eastAsiaTheme="minorEastAsia" w:cstheme="minorBidi"/>
          <w:sz w:val="36"/>
          <w:szCs w:val="36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实验名称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>Booth乘法器设计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</w:t>
      </w:r>
    </w:p>
    <w:p>
      <w:pPr>
        <w:ind w:firstLine="720" w:firstLineChars="200"/>
        <w:jc w:val="left"/>
        <w:rPr>
          <w:rFonts w:asciiTheme="minorHAnsi" w:hAnsiTheme="minorHAnsi" w:eastAsiaTheme="minorEastAsia" w:cstheme="minorBidi"/>
          <w:sz w:val="36"/>
          <w:szCs w:val="36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实验性质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综合设计型       </w:t>
      </w:r>
    </w:p>
    <w:p>
      <w:pPr>
        <w:ind w:firstLine="720" w:firstLineChars="200"/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实验学时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>4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  <w:r>
        <w:rPr>
          <w:rFonts w:hint="eastAsia" w:asciiTheme="minorHAnsi" w:hAnsiTheme="minorHAnsi" w:eastAsiaTheme="minorEastAsia" w:cstheme="minorBidi"/>
          <w:sz w:val="36"/>
          <w:szCs w:val="36"/>
        </w:rPr>
        <w:t>地点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  <w:lang w:val="en-US" w:eastAsia="zh-CN"/>
        </w:rPr>
        <w:t>T2615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</w:t>
      </w:r>
    </w:p>
    <w:p>
      <w:pPr>
        <w:ind w:firstLine="720" w:firstLineChars="200"/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学生班级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 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  <w:lang w:val="en-US" w:eastAsia="zh-CN"/>
        </w:rPr>
        <w:t xml:space="preserve">5班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   </w:t>
      </w:r>
    </w:p>
    <w:p>
      <w:pPr>
        <w:ind w:firstLine="720" w:firstLineChars="200"/>
        <w:jc w:val="left"/>
        <w:rPr>
          <w:rFonts w:asciiTheme="minorHAnsi" w:hAnsiTheme="minorHAnsi" w:eastAsiaTheme="minorEastAsia" w:cstheme="minorBidi"/>
          <w:sz w:val="36"/>
          <w:szCs w:val="36"/>
          <w:u w:val="single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学生学号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  <w:lang w:val="en-US" w:eastAsia="zh-CN"/>
        </w:rPr>
        <w:t xml:space="preserve">200110513 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</w:t>
      </w:r>
    </w:p>
    <w:p>
      <w:pPr>
        <w:ind w:firstLine="720" w:firstLineChars="200"/>
        <w:jc w:val="left"/>
        <w:rPr>
          <w:rFonts w:asciiTheme="minorHAnsi" w:hAnsiTheme="minorHAnsi" w:eastAsiaTheme="minorEastAsia" w:cstheme="minorBidi"/>
          <w:sz w:val="36"/>
          <w:szCs w:val="36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学生姓名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 </w:t>
      </w:r>
      <w:r>
        <w:rPr>
          <w:rFonts w:asciiTheme="minorHAnsi" w:hAnsiTheme="minorHAnsi" w:eastAsiaTheme="minorEastAsia" w:cstheme="minorBidi"/>
          <w:sz w:val="36"/>
          <w:szCs w:val="36"/>
          <w:u w:val="single"/>
        </w:rPr>
        <w:t xml:space="preserve">   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  <w:lang w:val="en-US" w:eastAsia="zh-CN"/>
        </w:rPr>
        <w:t>宗晴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   </w:t>
      </w:r>
    </w:p>
    <w:p>
      <w:pPr>
        <w:ind w:firstLine="720" w:firstLineChars="200"/>
        <w:jc w:val="left"/>
        <w:rPr>
          <w:rFonts w:asciiTheme="minorHAnsi" w:hAnsiTheme="minorHAnsi" w:eastAsiaTheme="minorEastAsia" w:cstheme="minorBidi"/>
          <w:sz w:val="36"/>
          <w:szCs w:val="36"/>
        </w:rPr>
      </w:pPr>
      <w:r>
        <w:rPr>
          <w:rFonts w:hint="eastAsia" w:asciiTheme="minorHAnsi" w:hAnsiTheme="minorHAnsi" w:eastAsiaTheme="minorEastAsia" w:cstheme="minorBidi"/>
          <w:sz w:val="36"/>
          <w:szCs w:val="36"/>
        </w:rPr>
        <w:t xml:space="preserve">       作业成绩：</w:t>
      </w:r>
      <w:r>
        <w:rPr>
          <w:rFonts w:hint="eastAsia" w:asciiTheme="minorHAnsi" w:hAnsiTheme="minorHAnsi" w:eastAsiaTheme="minorEastAsia" w:cstheme="minorBidi"/>
          <w:sz w:val="36"/>
          <w:szCs w:val="36"/>
          <w:u w:val="single"/>
        </w:rPr>
        <w:t xml:space="preserve">                       </w:t>
      </w:r>
    </w:p>
    <w:p>
      <w:pPr>
        <w:jc w:val="center"/>
        <w:rPr>
          <w:rFonts w:asciiTheme="minorHAnsi" w:hAnsiTheme="minorHAnsi" w:eastAsiaTheme="minorEastAsia" w:cstheme="minorBidi"/>
          <w:sz w:val="30"/>
          <w:szCs w:val="30"/>
        </w:rPr>
      </w:pPr>
    </w:p>
    <w:p>
      <w:pPr>
        <w:jc w:val="center"/>
        <w:rPr>
          <w:rFonts w:asciiTheme="minorHAnsi" w:hAnsiTheme="minorHAnsi" w:eastAsiaTheme="minorEastAsia" w:cstheme="minorBidi"/>
          <w:sz w:val="30"/>
          <w:szCs w:val="30"/>
        </w:rPr>
      </w:pPr>
    </w:p>
    <w:p>
      <w:pPr>
        <w:jc w:val="center"/>
        <w:rPr>
          <w:rFonts w:asciiTheme="minorHAnsi" w:hAnsiTheme="minorHAnsi" w:eastAsiaTheme="minorEastAsia" w:cstheme="minorBidi"/>
          <w:sz w:val="30"/>
          <w:szCs w:val="30"/>
        </w:rPr>
      </w:pPr>
    </w:p>
    <w:p>
      <w:pPr>
        <w:ind w:firstLine="600" w:firstLineChars="200"/>
        <w:jc w:val="center"/>
        <w:rPr>
          <w:rFonts w:asciiTheme="minorHAnsi" w:hAnsiTheme="minorHAnsi" w:eastAsiaTheme="minorEastAsia" w:cstheme="minorBidi"/>
          <w:sz w:val="30"/>
          <w:szCs w:val="30"/>
        </w:rPr>
      </w:pPr>
      <w:r>
        <w:rPr>
          <w:rFonts w:hint="eastAsia" w:asciiTheme="minorHAnsi" w:hAnsiTheme="minorHAnsi" w:eastAsiaTheme="minorEastAsia" w:cstheme="minorBidi"/>
          <w:sz w:val="30"/>
          <w:szCs w:val="30"/>
        </w:rPr>
        <w:t>实验与创新实践教育中心制</w:t>
      </w:r>
    </w:p>
    <w:p>
      <w:pPr>
        <w:ind w:firstLine="600" w:firstLineChars="200"/>
        <w:jc w:val="center"/>
        <w:rPr>
          <w:rFonts w:asciiTheme="minorHAnsi" w:hAnsiTheme="minorHAnsi" w:eastAsiaTheme="minorEastAsia" w:cstheme="minorBidi"/>
          <w:sz w:val="30"/>
          <w:szCs w:val="30"/>
        </w:rPr>
      </w:pPr>
      <w:r>
        <w:rPr>
          <w:rFonts w:hint="eastAsia" w:asciiTheme="minorHAnsi" w:hAnsiTheme="minorHAnsi" w:eastAsiaTheme="minorEastAsia" w:cstheme="minorBidi"/>
          <w:sz w:val="30"/>
          <w:szCs w:val="30"/>
        </w:rPr>
        <w:t>20</w:t>
      </w:r>
      <w:r>
        <w:rPr>
          <w:rFonts w:asciiTheme="minorHAnsi" w:hAnsiTheme="minorHAnsi" w:eastAsiaTheme="minorEastAsia" w:cstheme="minorBidi"/>
          <w:sz w:val="30"/>
          <w:szCs w:val="30"/>
        </w:rPr>
        <w:t>22</w:t>
      </w:r>
      <w:r>
        <w:rPr>
          <w:rFonts w:hint="eastAsia" w:asciiTheme="minorHAnsi" w:hAnsiTheme="minorHAnsi" w:eastAsiaTheme="minorEastAsia" w:cstheme="minorBidi"/>
          <w:sz w:val="30"/>
          <w:szCs w:val="30"/>
        </w:rPr>
        <w:t>年4月</w:t>
      </w:r>
    </w:p>
    <w:p>
      <w:pPr>
        <w:jc w:val="center"/>
        <w:rPr>
          <w:rFonts w:asciiTheme="minorHAnsi" w:hAnsiTheme="minorHAnsi" w:eastAsiaTheme="minorEastAsia" w:cstheme="minorBidi"/>
          <w:sz w:val="30"/>
          <w:szCs w:val="30"/>
        </w:rPr>
      </w:pPr>
    </w:p>
    <w:bookmarkEnd w:id="0"/>
    <w:tbl>
      <w:tblPr>
        <w:tblStyle w:val="8"/>
        <w:tblW w:w="8362" w:type="dxa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8362" w:type="dxa"/>
          </w:tcPr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Chars="0"/>
              <w:textAlignment w:val="auto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 w:themeColor="text1"/>
                <w:sz w:val="24"/>
              </w:rPr>
              <w:t>Booth乘法器算法流程图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90" w:hRule="atLeast"/>
          <w:jc w:val="center"/>
        </w:trPr>
        <w:tc>
          <w:tcPr>
            <w:tcW w:w="8362" w:type="dxa"/>
          </w:tcPr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/>
                <w:color w:val="000000" w:themeColor="text1"/>
                <w:sz w:val="22"/>
                <w:szCs w:val="21"/>
                <w:lang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rFonts w:hint="eastAsia" w:eastAsia="宋体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eastAsia="zh-CN"/>
              </w:rPr>
              <w:t>（</w:t>
            </w: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1）Booth乘法器算法流程图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color w:val="000000" w:themeColor="text1"/>
                <w:sz w:val="22"/>
                <w:szCs w:val="21"/>
              </w:rPr>
            </w:pPr>
            <w:r>
              <w:rPr>
                <w:color w:val="000000" w:themeColor="text1"/>
                <w:sz w:val="22"/>
                <w:szCs w:val="21"/>
              </w:rPr>
              <w:object>
                <v:shape id="_x0000_i1029" o:spt="75" type="#_x0000_t75" style="height:491.4pt;width:407.4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f"/>
                  <w10:wrap type="none"/>
                  <w10:anchorlock/>
                </v:shape>
                <o:OLEObject Type="Embed" ProgID="Visio.Drawing.11" ShapeID="_x0000_i1029" DrawAspect="Content" ObjectID="_1468075725" r:id="rId7">
                  <o:LockedField>false</o:LockedField>
                </o:OLEObject>
              </w:objec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eastAsia="zh-CN"/>
              </w:rPr>
              <w:t>（</w:t>
            </w: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1）改进的Booth乘法器算法流程图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="0" w:firstLineChars="0"/>
              <w:textAlignment w:val="auto"/>
              <w:rPr>
                <w:color w:val="000000" w:themeColor="text1"/>
                <w:sz w:val="22"/>
                <w:szCs w:val="21"/>
              </w:rPr>
            </w:pPr>
            <w:r>
              <w:rPr>
                <w:color w:val="000000" w:themeColor="text1"/>
                <w:sz w:val="22"/>
                <w:szCs w:val="21"/>
              </w:rPr>
              <w:object>
                <v:shape id="_x0000_i1030" o:spt="75" type="#_x0000_t75" style="height:565.1pt;width:414.9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1" ShapeID="_x0000_i1030" DrawAspect="Content" ObjectID="_1468075726" r:id="rId9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8362" w:type="dxa"/>
          </w:tcPr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100" w:beforeAutospacing="1" w:after="100" w:afterAutospacing="1" w:line="240" w:lineRule="auto"/>
              <w:ind w:firstLineChars="0"/>
              <w:textAlignment w:val="auto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 w:themeColor="text1"/>
                <w:sz w:val="24"/>
              </w:rPr>
              <w:t>调试报告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25" w:hRule="atLeast"/>
          <w:jc w:val="center"/>
        </w:trPr>
        <w:tc>
          <w:tcPr>
            <w:tcW w:w="8362" w:type="dxa"/>
          </w:tcPr>
          <w:p>
            <w:pPr>
              <w:pStyle w:val="14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left="0" w:leftChars="0" w:firstLine="0" w:firstLineChars="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t>（</w:t>
            </w:r>
            <w:r>
              <w:rPr>
                <w:color w:val="000000" w:themeColor="text1"/>
                <w:sz w:val="22"/>
                <w:szCs w:val="21"/>
              </w:rPr>
              <w:t>仿真截图及时序分析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，要求分析最少3次乘法运算）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1）booth算法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booth算法的整体仿真截图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337175" cy="1288415"/>
                  <wp:effectExtent l="0" t="0" r="12065" b="6985"/>
                  <wp:docPr id="1" name="图片 1" descr="a875f75b8579e2b7889900e95cf7e1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a875f75b8579e2b7889900e95cf7e1d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7175" cy="1288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在12ns时，复位信号拉低。在55ns时，start信号拉高，乘法器准备开始工作，一个周期后busy信号拉高，说明乘法器进入忙碌状态，符合预期。此时x、y两乘数传入数据，一周期后算出双符号位补码表示的乘数x、双符号位补码表示的-x以及增加第n+1位的乘数y。后经booth算法，在第225ns求得最终结果z为0000001e，同时busy信号拉低，表示乘法器进入空闲状态，符合预期。乘法器在第285ns、515ns、745ns、975ns、1205ns、1435ns、1665ns、1895ns时分别进入接下来8个周期，且均在一周期后拉高busy信号，符合预期。乘法器分别在455ns、685ns、915ns、1145ns、1375ns、1605ns、1835ns、2065ns，经booth算法求得接下来的8个最终结果z，分别为ffffffe2、00000000、014b5a90、007ef900、cd446578、00000000、00636000、fec068db，同时busy信号拉低，表示乘法器进入空闲状态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第一次乘法运算的波形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center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4039870" cy="1729740"/>
                  <wp:effectExtent l="0" t="0" r="13970" b="7620"/>
                  <wp:docPr id="4" name="图片 4" descr="efcdf03ea3530d3d92b52776df1e5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efcdf03ea3530d3d92b52776df1e514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9870" cy="17297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于55ns开始，225ns计算结束，计算结果维持到285ns下一周期开始，符合预期。放大看如下图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center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66055" cy="1250315"/>
                  <wp:effectExtent l="0" t="0" r="6985" b="14605"/>
                  <wp:docPr id="5" name="图片 5" descr="5c558482e07c202c96b5390ed7dce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 descr="5c558482e07c202c96b5390ed7dce45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125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73675" cy="1631950"/>
                  <wp:effectExtent l="0" t="0" r="14605" b="13970"/>
                  <wp:docPr id="6" name="图片 6" descr="8b9613d0fc2c17fca2c04a83cf6a8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8b9613d0fc2c17fca2c04a83cf6a821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1631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在55ns时，start信号拉高，同时传入乘数x的值为0006，乘数y的值为0005。一周期后，即65ns时，busy信号被拉高，同时计算出双符号位乘数x为00006，双符号位-x为1fffa，增加n+1位的乘数y为0000a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0，所以部分积加上[-x]补（按高位对齐）后，算数右移一位，此时z为fffe8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1，所以部分积加上[x]补（按高位对齐）后，算数右移一位，此时z为0000c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0，所以部分积加上[-x]补（按高位对齐）后，算数右移一位，此时z为fffee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1，所以部分积加上[x]补（按高位对齐）后，算数右移一位，此时z为0000f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78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3c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1e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f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78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3c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1e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0f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078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03c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01e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busy信号拉低，计数器清零，部分积z保持为0000001e不变直至结束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第二次乘法运算的波形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36845" cy="1278890"/>
                  <wp:effectExtent l="0" t="0" r="5715" b="1270"/>
                  <wp:docPr id="7" name="图片 7" descr="7c56afb7fa1d2ceb21a26d573d7bd3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7c56afb7fa1d2ceb21a26d573d7bd3e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r="19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36845" cy="1278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于285ns开始，455ns计算结束，计算结果维持到525ns下一周期开始，符合预期。放大看如下图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59070" cy="1250315"/>
                  <wp:effectExtent l="0" t="0" r="13970" b="14605"/>
                  <wp:docPr id="8" name="图片 8" descr="06308e4d73d328b51a1438995932e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 descr="06308e4d73d328b51a1438995932e99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59070" cy="125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65420" cy="1553210"/>
                  <wp:effectExtent l="0" t="0" r="7620" b="1270"/>
                  <wp:docPr id="10" name="图片 10" descr="0b3988235d8cb9f50e6d1bf481eabb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0b3988235d8cb9f50e6d1bf481eabb5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5420" cy="1553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在285ns时，start信号拉高，同时传入乘数x的值为fffa，乘数y的值为0005。一周期后，即295ns时，busy信号被拉高，同时计算出双符号位乘数x为1fffa，双符号位-x为00005，增加n+1位的乘数y为0000a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0，所以部分积加上[-x]补（按高位对齐）后，算数右移一位，此时z为00018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1，所以部分积加上[x]补（按高位对齐）后，算数右移一位，此时z为ffff4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0，所以部分积加上[-x]补（按高位对齐）后，算数右移一位，此时z为00012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1，所以部分积加上[x]补（按高位对齐）后，算数右移一位，此时z为ffff1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88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c4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e2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f1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f88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fc4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fe2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ff1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ff88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ffc4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ffffffe2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busy信号拉低，计数器清零，部分积z保持为ffffffffe2不变直至结束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第三次乘法运算的波形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73040" cy="1471295"/>
                  <wp:effectExtent l="0" t="0" r="0" b="6985"/>
                  <wp:docPr id="11" name="图片 11" descr="81ad550ad11995b58e821be85410d2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81ad550ad11995b58e821be85410d2b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040" cy="1471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于515ns开始，685ns计算结束，计算结果维持到755ns下一周期开始，符合预期。放大看如下图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59070" cy="1256665"/>
                  <wp:effectExtent l="0" t="0" r="13970" b="8255"/>
                  <wp:docPr id="12" name="图片 12" descr="0bd87cfa69b02119bcbda249118c8e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 descr="0bd87cfa69b02119bcbda249118c8e7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59070" cy="12566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107305" cy="1550670"/>
                  <wp:effectExtent l="0" t="0" r="13335" b="3810"/>
                  <wp:docPr id="13" name="图片 13" descr="ca47b4e2f8e77cbf510ec8ddc37b3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 descr="ca47b4e2f8e77cbf510ec8ddc37b356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7305" cy="1550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在515ns时，start信号拉高，同时传入乘数x的值为0000，乘数y的值为ff21。一周期后，即525ns时，busy信号被拉高，同时计算出双符号位乘数x为00000，双符号位-x为00000，增加n+1位的乘数y为1fe42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0，所以部分积加上[-x]补（按高位对齐）后，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1，所以部分积加上[x]补（按高位对齐）后，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0，所以部分积加上[-x]补（按高位对齐）后，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1，所以部分积加上[x]补（按高位对齐）后，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00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0，所以部分积加上[-x]补（按高位对齐）后，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1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1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1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1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1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两位为11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busy信号拉低，计数器清零，部分积z保持为00000000不变直至结束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（2）改进的booth算法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改进的booth算法的整体仿真截图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70500" cy="1270635"/>
                  <wp:effectExtent l="0" t="0" r="2540" b="9525"/>
                  <wp:docPr id="14" name="图片 14" descr="1013784d7619eeebbd4750c9809876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 descr="1013784d7619eeebbd4750c9809876b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0500" cy="1270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在12ns时，复位信号拉低。在55ns时，start信号拉高，乘法器准备开始工作，一个周期后busy信号拉高，说明乘法器进入忙碌状态，符合预期。此时x、y两乘数传入数据，一周期后算出双符号位补码表示的乘数x、双符号位补码表示的-x以及增加第n+1位和n+2位的乘数y。后经booth算法，在第145ns求得最终结果z为0000001e，同时busy信号拉低，表示乘法器进入空闲状态，符合预期。乘法器在第195ns、335ns、475ns、615ns、755ns、895ns、1035ns、1175ns时分别进入接下来8个周期，且均在一周期后拉高busy信号，符合预期。乘法器分别在285ns、425ns、565ns、705ns、845ns、985ns、1125ns、1265ns，经booth算法求得接下来的8个最终结果z，分别为ffffffe2、00000000、014b5a90、007ef900、cd446578、00000000、00636000、fec068db，同时busy信号拉低，表示乘法器进入空闲状态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第一次乘法运算的波形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center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74310" cy="1397000"/>
                  <wp:effectExtent l="0" t="0" r="13970" b="5080"/>
                  <wp:docPr id="16" name="图片 16" descr="8418b48b88bc061b51e28109bd6efb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6" descr="8418b48b88bc061b51e28109bd6efb2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39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于55ns开始，145ns计算结束，计算结果维持到195ns下一周期开始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在55ns时，start信号拉高，同时传入乘数x的值为0006，乘数y的值为0005。一周期后，即65ns时，busy信号被拉高，同时计算出双符号位乘数x为00006，双符号位-x为1fffa，增加n+1位的乘数y为0000a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100，所以部分积加上2*[-x]补（按高位对齐）后，算数右移两位，此时z为0000c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10，所以部分积加上[x]补（按高位对齐）后，算数右移两位，此时z为0000f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101，所以部分积加上[-x]补（按高位对齐）后，算数右移两位，此时z为00003c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10，所以部分积加上[x]补（按高位对齐）后，算数右移两位，此时z为00000f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1，所以部分积加上[x]补（按高位对齐）后，算数右移两位，此时z为000003c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两位，此时z为000000f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两位，此时z为0000003c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一位，此时z为0000001e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第二次乘法运算的波形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60340" cy="1359535"/>
                  <wp:effectExtent l="0" t="0" r="12700" b="12065"/>
                  <wp:docPr id="17" name="图片 17" descr="8172599fe772b7c8d6496e338fb6e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 descr="8172599fe772b7c8d6496e338fb6e37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0340" cy="1359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于195ns开始，285ns计算结束，计算结果维持到335ns下一周期开始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在195ns时，start信号拉高，同时传入乘数x的值为fffa，乘数y的值为0005。一周期后，即205ns时，busy信号被拉高，同时计算出双符号位乘数x为1fffa，双符号位-x为00006，增加n+1位的乘数y为0000a，符合预期。10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10，所以部分积加上2*[-x]补（按高位对齐）后，算数右移两位，此时z为ffff4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10，所以部分积加上[x]补（按高位对齐）后，算数右移两位，此时z为ffff1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两位，此时z为ffffc4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两位，此时z为fffff1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两位，此时z为fffffc4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两位，此时z为ffffff1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两位，此时z为ffffffc4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一位，此时z为ffffffe2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第三次乘法运算的波形如下：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  <w:drawing>
                <wp:inline distT="0" distB="0" distL="114300" distR="114300">
                  <wp:extent cx="5269865" cy="1415415"/>
                  <wp:effectExtent l="0" t="0" r="3175" b="1905"/>
                  <wp:docPr id="19" name="图片 19" descr="44b7295dfc541fb79c35187173ea0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 descr="44b7295dfc541fb79c35187173ea092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9865" cy="14154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于335ns开始，425ns计算结束，计算结果维持到475ns下一周期开始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在335ns时，start信号拉高，同时传入乘数x的值为0000，乘数y的值为ff21。一周期后，即345ns时，busy信号被拉高，同时计算出双符号位乘数x为00000，双符号位-x为00000，增加n+1位的乘数y为1fe42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10，所以部分积加上[x]补（按高位对齐）后，算数右移两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0，所以部分积算数右移两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100，所以部分积加上2*[-x]补（按高位对齐）后，算数右移两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001，所以部分积加上[x]补（按高位对齐）后，算数右移两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110，所以部分积加上[-x]补（按高位对齐）后，算数右移两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111，所以部分积算数右移两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111，所以部分积算数右移两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  <w:lang w:val="en-US" w:eastAsia="zh-CN"/>
              </w:rPr>
              <w:t>一周期后，由于此时y最后三位为111，所以部分积算数右移一位，此时z为00000000，同时计数器加一，符合预期。</w:t>
            </w: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  <w:bookmarkStart w:id="1" w:name="_GoBack"/>
            <w:bookmarkEnd w:id="1"/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ind w:firstLine="440" w:firstLineChars="200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  <w:p>
            <w:pPr>
              <w:pStyle w:val="14"/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Autospacing="0" w:line="240" w:lineRule="auto"/>
              <w:jc w:val="left"/>
              <w:textAlignment w:val="auto"/>
              <w:rPr>
                <w:rFonts w:hint="default"/>
                <w:color w:val="000000" w:themeColor="text1"/>
                <w:sz w:val="22"/>
                <w:szCs w:val="21"/>
                <w:lang w:val="en-US" w:eastAsia="zh-CN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00" w:beforeAutospacing="1" w:after="100" w:afterAutospacing="1" w:line="240" w:lineRule="auto"/>
        <w:textAlignment w:val="auto"/>
        <w:rPr>
          <w:color w:val="FF0000"/>
          <w:sz w:val="22"/>
          <w:szCs w:val="21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right"/>
    </w:pPr>
    <w:r>
      <w:rPr>
        <w:rFonts w:hint="eastAsia"/>
      </w:rPr>
      <w:t>《计算机组成原理》实验-20</w:t>
    </w:r>
    <w:r>
      <w:t>21</w:t>
    </w:r>
    <w:r>
      <w:rPr>
        <w:rFonts w:hint="eastAsia"/>
      </w:rPr>
      <w:t>春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42F265E"/>
    <w:multiLevelType w:val="multilevel"/>
    <w:tmpl w:val="042F265E"/>
    <w:lvl w:ilvl="0" w:tentative="0">
      <w:start w:val="1"/>
      <w:numFmt w:val="decimal"/>
      <w:lvlText w:val="%1、"/>
      <w:lvlJc w:val="left"/>
      <w:pPr>
        <w:ind w:left="380" w:hanging="380"/>
      </w:pPr>
      <w:rPr>
        <w:rFonts w:hint="default" w:ascii="宋体" w:hAnsi="宋体" w:cs="宋体"/>
        <w:b/>
        <w:sz w:val="24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DhjZThkYTkxMmYwYzMwMDEzODg4NTllMDFjNGFhMGQifQ=="/>
  </w:docVars>
  <w:rsids>
    <w:rsidRoot w:val="00FB3E7D"/>
    <w:rsid w:val="00026F63"/>
    <w:rsid w:val="00030BBF"/>
    <w:rsid w:val="00031822"/>
    <w:rsid w:val="00031B95"/>
    <w:rsid w:val="00042B65"/>
    <w:rsid w:val="0006246C"/>
    <w:rsid w:val="00084AD6"/>
    <w:rsid w:val="000850F5"/>
    <w:rsid w:val="00090A4B"/>
    <w:rsid w:val="000925FE"/>
    <w:rsid w:val="00093059"/>
    <w:rsid w:val="000B1E48"/>
    <w:rsid w:val="000D0D78"/>
    <w:rsid w:val="000F20E5"/>
    <w:rsid w:val="0012064D"/>
    <w:rsid w:val="00133ABB"/>
    <w:rsid w:val="00183A48"/>
    <w:rsid w:val="00193446"/>
    <w:rsid w:val="001A49E0"/>
    <w:rsid w:val="001A7190"/>
    <w:rsid w:val="001B1AEF"/>
    <w:rsid w:val="001B225F"/>
    <w:rsid w:val="002000AB"/>
    <w:rsid w:val="00211AA5"/>
    <w:rsid w:val="00212924"/>
    <w:rsid w:val="00227A82"/>
    <w:rsid w:val="0023388B"/>
    <w:rsid w:val="00243221"/>
    <w:rsid w:val="00247AFE"/>
    <w:rsid w:val="0025560B"/>
    <w:rsid w:val="002642C6"/>
    <w:rsid w:val="00274AA1"/>
    <w:rsid w:val="00275147"/>
    <w:rsid w:val="00293B8C"/>
    <w:rsid w:val="002957BE"/>
    <w:rsid w:val="002A027A"/>
    <w:rsid w:val="002C7806"/>
    <w:rsid w:val="002D4E1C"/>
    <w:rsid w:val="002E6089"/>
    <w:rsid w:val="002F4FD2"/>
    <w:rsid w:val="00326024"/>
    <w:rsid w:val="00360D8B"/>
    <w:rsid w:val="003615E2"/>
    <w:rsid w:val="003654D7"/>
    <w:rsid w:val="00375567"/>
    <w:rsid w:val="003B1959"/>
    <w:rsid w:val="003D0A17"/>
    <w:rsid w:val="003F6888"/>
    <w:rsid w:val="00403C4A"/>
    <w:rsid w:val="004158A9"/>
    <w:rsid w:val="00435B57"/>
    <w:rsid w:val="00443A53"/>
    <w:rsid w:val="00470D4A"/>
    <w:rsid w:val="004876AE"/>
    <w:rsid w:val="004A3E37"/>
    <w:rsid w:val="004E0D7E"/>
    <w:rsid w:val="004F7F27"/>
    <w:rsid w:val="00516630"/>
    <w:rsid w:val="00533720"/>
    <w:rsid w:val="00541CE5"/>
    <w:rsid w:val="0054569F"/>
    <w:rsid w:val="00545E9B"/>
    <w:rsid w:val="0057376F"/>
    <w:rsid w:val="00576BC6"/>
    <w:rsid w:val="0059176C"/>
    <w:rsid w:val="005920D1"/>
    <w:rsid w:val="005B0D26"/>
    <w:rsid w:val="005C388D"/>
    <w:rsid w:val="005D1575"/>
    <w:rsid w:val="005F4925"/>
    <w:rsid w:val="0061010E"/>
    <w:rsid w:val="0062336A"/>
    <w:rsid w:val="00652FC7"/>
    <w:rsid w:val="00654675"/>
    <w:rsid w:val="0066552C"/>
    <w:rsid w:val="006A100B"/>
    <w:rsid w:val="006D14F3"/>
    <w:rsid w:val="006E2A0D"/>
    <w:rsid w:val="006E6156"/>
    <w:rsid w:val="006F399C"/>
    <w:rsid w:val="007327CE"/>
    <w:rsid w:val="00742FF5"/>
    <w:rsid w:val="00756F80"/>
    <w:rsid w:val="007668E3"/>
    <w:rsid w:val="00771160"/>
    <w:rsid w:val="0078604A"/>
    <w:rsid w:val="007B4CD3"/>
    <w:rsid w:val="007E77BC"/>
    <w:rsid w:val="00802A90"/>
    <w:rsid w:val="0082390D"/>
    <w:rsid w:val="0085145D"/>
    <w:rsid w:val="00851CBC"/>
    <w:rsid w:val="00851D58"/>
    <w:rsid w:val="00857A79"/>
    <w:rsid w:val="00880B96"/>
    <w:rsid w:val="008B0DBA"/>
    <w:rsid w:val="008B695C"/>
    <w:rsid w:val="008C36B5"/>
    <w:rsid w:val="008C61A3"/>
    <w:rsid w:val="008D30BF"/>
    <w:rsid w:val="008D58BC"/>
    <w:rsid w:val="008E22B8"/>
    <w:rsid w:val="008E3CBA"/>
    <w:rsid w:val="008E542E"/>
    <w:rsid w:val="008E63AF"/>
    <w:rsid w:val="009304CD"/>
    <w:rsid w:val="009408C0"/>
    <w:rsid w:val="00951219"/>
    <w:rsid w:val="00955DBE"/>
    <w:rsid w:val="00957111"/>
    <w:rsid w:val="00963A1F"/>
    <w:rsid w:val="009719D7"/>
    <w:rsid w:val="00984C06"/>
    <w:rsid w:val="009920A0"/>
    <w:rsid w:val="009A3090"/>
    <w:rsid w:val="009B0254"/>
    <w:rsid w:val="009B0F66"/>
    <w:rsid w:val="009F5434"/>
    <w:rsid w:val="00A06E71"/>
    <w:rsid w:val="00A155E2"/>
    <w:rsid w:val="00A22DC3"/>
    <w:rsid w:val="00A3403E"/>
    <w:rsid w:val="00A506E2"/>
    <w:rsid w:val="00A63312"/>
    <w:rsid w:val="00AB1CEE"/>
    <w:rsid w:val="00AB57F2"/>
    <w:rsid w:val="00AB77B1"/>
    <w:rsid w:val="00AD590A"/>
    <w:rsid w:val="00AE4D96"/>
    <w:rsid w:val="00AF3EC9"/>
    <w:rsid w:val="00B0306C"/>
    <w:rsid w:val="00B04B4E"/>
    <w:rsid w:val="00B05CE5"/>
    <w:rsid w:val="00B11444"/>
    <w:rsid w:val="00B15B83"/>
    <w:rsid w:val="00B30F73"/>
    <w:rsid w:val="00B95B39"/>
    <w:rsid w:val="00BA4DC3"/>
    <w:rsid w:val="00BA59F0"/>
    <w:rsid w:val="00BB3689"/>
    <w:rsid w:val="00BF4481"/>
    <w:rsid w:val="00BF493B"/>
    <w:rsid w:val="00C10D28"/>
    <w:rsid w:val="00C13506"/>
    <w:rsid w:val="00C16365"/>
    <w:rsid w:val="00C35215"/>
    <w:rsid w:val="00C439F3"/>
    <w:rsid w:val="00C463FB"/>
    <w:rsid w:val="00C50AD9"/>
    <w:rsid w:val="00C64E11"/>
    <w:rsid w:val="00C66790"/>
    <w:rsid w:val="00C80060"/>
    <w:rsid w:val="00C94C4C"/>
    <w:rsid w:val="00CA2807"/>
    <w:rsid w:val="00CB46BD"/>
    <w:rsid w:val="00CC6277"/>
    <w:rsid w:val="00CE34EC"/>
    <w:rsid w:val="00CF054C"/>
    <w:rsid w:val="00CF0F8B"/>
    <w:rsid w:val="00CF1D0D"/>
    <w:rsid w:val="00D01EFA"/>
    <w:rsid w:val="00D02ACF"/>
    <w:rsid w:val="00D10A5D"/>
    <w:rsid w:val="00D15EA0"/>
    <w:rsid w:val="00D16FC4"/>
    <w:rsid w:val="00D30BEB"/>
    <w:rsid w:val="00D35A6B"/>
    <w:rsid w:val="00D576EC"/>
    <w:rsid w:val="00D6524F"/>
    <w:rsid w:val="00D71380"/>
    <w:rsid w:val="00D85D37"/>
    <w:rsid w:val="00DA2BA4"/>
    <w:rsid w:val="00DA396C"/>
    <w:rsid w:val="00DC0862"/>
    <w:rsid w:val="00DC1232"/>
    <w:rsid w:val="00DD2EFA"/>
    <w:rsid w:val="00DE29B1"/>
    <w:rsid w:val="00DE3496"/>
    <w:rsid w:val="00DF1FBC"/>
    <w:rsid w:val="00E0458E"/>
    <w:rsid w:val="00E162F6"/>
    <w:rsid w:val="00E216D1"/>
    <w:rsid w:val="00E332B5"/>
    <w:rsid w:val="00E40225"/>
    <w:rsid w:val="00E42419"/>
    <w:rsid w:val="00E8256E"/>
    <w:rsid w:val="00E871A1"/>
    <w:rsid w:val="00E909DD"/>
    <w:rsid w:val="00EB1E0B"/>
    <w:rsid w:val="00EB6D3D"/>
    <w:rsid w:val="00EE4AA4"/>
    <w:rsid w:val="00EE54E0"/>
    <w:rsid w:val="00F00CEF"/>
    <w:rsid w:val="00F053D8"/>
    <w:rsid w:val="00F13172"/>
    <w:rsid w:val="00F25EA5"/>
    <w:rsid w:val="00F31E1B"/>
    <w:rsid w:val="00F3737D"/>
    <w:rsid w:val="00F37CA9"/>
    <w:rsid w:val="00F5527C"/>
    <w:rsid w:val="00F609E9"/>
    <w:rsid w:val="00F83C84"/>
    <w:rsid w:val="00F868FE"/>
    <w:rsid w:val="00F870A7"/>
    <w:rsid w:val="00FA3698"/>
    <w:rsid w:val="00FB3940"/>
    <w:rsid w:val="00FB3E7D"/>
    <w:rsid w:val="00FD029C"/>
    <w:rsid w:val="00FF32AA"/>
    <w:rsid w:val="00FF4E4E"/>
    <w:rsid w:val="130147F0"/>
    <w:rsid w:val="58763B6B"/>
    <w:rsid w:val="74945A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nhideWhenUsed="0" w:uiPriority="99" w:semiHidden="0" w:name="Table Subtle 2"/>
    <w:lsdException w:uiPriority="99" w:name="Table Web 1"/>
    <w:lsdException w:uiPriority="99" w:name="Table Web 2"/>
    <w:lsdException w:unhideWhenUsed="0" w:uiPriority="99" w:semiHidden="0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0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8">
    <w:name w:val="Table Grid"/>
    <w:basedOn w:val="7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character" w:styleId="10">
    <w:name w:val="Strong"/>
    <w:basedOn w:val="9"/>
    <w:qFormat/>
    <w:uiPriority w:val="22"/>
    <w:rPr>
      <w:b/>
      <w:bCs/>
    </w:rPr>
  </w:style>
  <w:style w:type="character" w:customStyle="1" w:styleId="11">
    <w:name w:val="页眉 字符"/>
    <w:basedOn w:val="9"/>
    <w:link w:val="5"/>
    <w:uiPriority w:val="99"/>
    <w:rPr>
      <w:sz w:val="18"/>
      <w:szCs w:val="18"/>
    </w:rPr>
  </w:style>
  <w:style w:type="character" w:customStyle="1" w:styleId="12">
    <w:name w:val="页脚 字符"/>
    <w:basedOn w:val="9"/>
    <w:link w:val="4"/>
    <w:uiPriority w:val="99"/>
    <w:rPr>
      <w:sz w:val="18"/>
      <w:szCs w:val="18"/>
    </w:rPr>
  </w:style>
  <w:style w:type="character" w:customStyle="1" w:styleId="13">
    <w:name w:val="标题 1 字符"/>
    <w:basedOn w:val="9"/>
    <w:link w:val="2"/>
    <w:uiPriority w:val="0"/>
    <w:rPr>
      <w:rFonts w:ascii="Calibri Light" w:hAnsi="Calibri Light" w:eastAsia="宋体" w:cs="Times New Roman"/>
      <w:b/>
      <w:bCs/>
      <w:kern w:val="32"/>
      <w:sz w:val="32"/>
      <w:szCs w:val="32"/>
    </w:rPr>
  </w:style>
  <w:style w:type="paragraph" w:styleId="14">
    <w:name w:val="List Paragraph"/>
    <w:basedOn w:val="1"/>
    <w:qFormat/>
    <w:uiPriority w:val="99"/>
    <w:pPr>
      <w:ind w:firstLine="420" w:firstLineChars="200"/>
    </w:pPr>
  </w:style>
  <w:style w:type="character" w:customStyle="1" w:styleId="15">
    <w:name w:val="标题 2 字符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jpeg"/><Relationship Id="rId5" Type="http://schemas.openxmlformats.org/officeDocument/2006/relationships/image" Target="media/image1.jpe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customXml" Target="../customXml/item1.xml"/><Relationship Id="rId25" Type="http://schemas.openxmlformats.org/officeDocument/2006/relationships/numbering" Target="numbering.xml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0E3AD5-72A6-468E-B78F-C640CC0E6B0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7</Pages>
  <Words>2365</Words>
  <Characters>2959</Characters>
  <Lines>3</Lines>
  <Paragraphs>1</Paragraphs>
  <TotalTime>1</TotalTime>
  <ScaleCrop>false</ScaleCrop>
  <LinksUpToDate>false</LinksUpToDate>
  <CharactersWithSpaces>3245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8T06:16:00Z</dcterms:created>
  <dc:creator>dell</dc:creator>
  <cp:lastModifiedBy>粽.</cp:lastModifiedBy>
  <dcterms:modified xsi:type="dcterms:W3CDTF">2022-05-09T06:24:16Z</dcterms:modified>
  <cp:revision>7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ED6B187B07FF4765946954CB358BFA7E</vt:lpwstr>
  </property>
</Properties>
</file>